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A25D3" w:rsidRDefault="000545BA" w:rsidP="000545BA">
      <w:pPr>
        <w:pStyle w:val="1"/>
        <w:jc w:val="center"/>
      </w:pPr>
      <w:r>
        <w:t>电脑端播控软件需求</w:t>
      </w:r>
    </w:p>
    <w:p w:rsidR="000545BA" w:rsidRDefault="000545BA" w:rsidP="000545BA">
      <w:pPr>
        <w:pStyle w:val="2"/>
      </w:pP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基本需求</w:t>
      </w:r>
    </w:p>
    <w:p w:rsidR="00435427" w:rsidRDefault="00435427" w:rsidP="0043542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具有</w:t>
      </w:r>
      <w:r w:rsidR="00761B26">
        <w:rPr>
          <w:rFonts w:hint="eastAsia"/>
        </w:rPr>
        <w:t>树状</w:t>
      </w:r>
      <w:r>
        <w:rPr>
          <w:rFonts w:hint="eastAsia"/>
        </w:rPr>
        <w:t>配置页面，可以在配置页面上添加视频、图片、</w:t>
      </w:r>
      <w:r>
        <w:t>PPT</w:t>
      </w:r>
      <w:r>
        <w:t>、</w:t>
      </w:r>
      <w:r>
        <w:t>word</w:t>
      </w:r>
      <w:r>
        <w:t>、网页链接、第三方</w:t>
      </w:r>
      <w:r>
        <w:t>exe</w:t>
      </w:r>
      <w:r>
        <w:t>程序</w:t>
      </w:r>
    </w:p>
    <w:p w:rsidR="00435427" w:rsidRDefault="00435427" w:rsidP="00435427">
      <w:pPr>
        <w:jc w:val="center"/>
      </w:pPr>
      <w:r>
        <w:object w:dxaOrig="3025" w:dyaOrig="3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2pt;height:172.2pt" o:ole="">
            <v:imagedata r:id="rId5" o:title=""/>
          </v:shape>
          <o:OLEObject Type="Embed" ProgID="Visio.Drawing.15" ShapeID="_x0000_i1025" DrawAspect="Content" ObjectID="_1697752946" r:id="rId6"/>
        </w:object>
      </w:r>
    </w:p>
    <w:p w:rsidR="002455DB" w:rsidRDefault="002455DB" w:rsidP="002455DB">
      <w:r>
        <w:t xml:space="preserve">    </w:t>
      </w:r>
      <w:r>
        <w:t>每个大类下可分为多个节目列表，每个节目列表下有一个或者多个视频或者其他文件。</w:t>
      </w:r>
    </w:p>
    <w:p w:rsidR="00435427" w:rsidRDefault="00435427" w:rsidP="00435427"/>
    <w:p w:rsidR="00435427" w:rsidRDefault="00761B26" w:rsidP="00761B2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T</w:t>
      </w:r>
      <w:r>
        <w:t>CP/UDP</w:t>
      </w:r>
      <w:r>
        <w:t>控制</w:t>
      </w:r>
    </w:p>
    <w:p w:rsidR="002455DB" w:rsidRDefault="002455DB" w:rsidP="00761B26">
      <w:pPr>
        <w:pStyle w:val="a3"/>
        <w:numPr>
          <w:ilvl w:val="0"/>
          <w:numId w:val="1"/>
        </w:numPr>
        <w:ind w:firstLineChars="0"/>
      </w:pPr>
      <w:r>
        <w:t>背景画面，在</w:t>
      </w:r>
      <w:r w:rsidR="00BB10AF">
        <w:t>没有</w:t>
      </w:r>
      <w:r>
        <w:t>播放视频或者其他文件</w:t>
      </w:r>
      <w:r w:rsidR="00BB10AF">
        <w:t>时，显示背景画面；</w:t>
      </w:r>
    </w:p>
    <w:p w:rsidR="00BB10AF" w:rsidRDefault="00BB10AF" w:rsidP="00761B26">
      <w:pPr>
        <w:pStyle w:val="a3"/>
        <w:numPr>
          <w:ilvl w:val="0"/>
          <w:numId w:val="1"/>
        </w:numPr>
        <w:ind w:firstLineChars="0"/>
      </w:pPr>
      <w:r>
        <w:t>支持指令控制窗口最大化、最小化</w:t>
      </w:r>
    </w:p>
    <w:p w:rsidR="00761B26" w:rsidRDefault="002455DB" w:rsidP="00761B26">
      <w:pPr>
        <w:pStyle w:val="a3"/>
        <w:numPr>
          <w:ilvl w:val="0"/>
          <w:numId w:val="1"/>
        </w:numPr>
        <w:ind w:firstLineChars="0"/>
      </w:pPr>
      <w:r>
        <w:t>视频方面：</w:t>
      </w:r>
    </w:p>
    <w:p w:rsidR="002455DB" w:rsidRDefault="002455DB" w:rsidP="002455DB">
      <w:pPr>
        <w:pStyle w:val="a3"/>
        <w:ind w:left="360" w:firstLineChars="0" w:firstLine="0"/>
      </w:pPr>
      <w:r>
        <w:rPr>
          <w:rFonts w:hint="eastAsia"/>
        </w:rPr>
        <w:t>视频播放、暂停、停止、重播；</w:t>
      </w:r>
    </w:p>
    <w:p w:rsidR="002455DB" w:rsidRDefault="002455DB" w:rsidP="002455DB">
      <w:pPr>
        <w:pStyle w:val="a3"/>
        <w:ind w:left="360" w:firstLineChars="0" w:firstLine="0"/>
      </w:pPr>
      <w:r>
        <w:t>选择指定视频播放；</w:t>
      </w:r>
    </w:p>
    <w:p w:rsidR="002455DB" w:rsidRDefault="002455DB" w:rsidP="002455DB">
      <w:pPr>
        <w:pStyle w:val="a3"/>
        <w:ind w:left="360" w:firstLineChars="0" w:firstLine="0"/>
      </w:pPr>
      <w:r>
        <w:t>选择指定列表</w:t>
      </w:r>
      <w:r w:rsidR="00B9103B">
        <w:t>播放；</w:t>
      </w:r>
    </w:p>
    <w:p w:rsidR="00435427" w:rsidRDefault="00B9103B" w:rsidP="00435427">
      <w:pPr>
        <w:pStyle w:val="a3"/>
        <w:ind w:left="360" w:firstLineChars="0" w:firstLine="0"/>
      </w:pPr>
      <w:r>
        <w:rPr>
          <w:rFonts w:hint="eastAsia"/>
        </w:rPr>
        <w:t>控制播放模式：单次播放、循环播放单个视频；单次播放节目列表；循环播放节目列表；</w:t>
      </w:r>
    </w:p>
    <w:p w:rsidR="00B9103B" w:rsidRDefault="00B9103B" w:rsidP="00435427">
      <w:pPr>
        <w:pStyle w:val="a3"/>
        <w:ind w:left="360" w:firstLineChars="0" w:firstLine="0"/>
      </w:pPr>
      <w:r>
        <w:t>控制视频音量大小；</w:t>
      </w:r>
    </w:p>
    <w:p w:rsidR="00B9103B" w:rsidRDefault="00B9103B" w:rsidP="00435427">
      <w:pPr>
        <w:pStyle w:val="a3"/>
        <w:ind w:left="360" w:firstLineChars="0" w:firstLine="0"/>
      </w:pPr>
      <w:r>
        <w:t>视频进度读取，或者主动</w:t>
      </w:r>
      <w:r w:rsidR="00BB10AF">
        <w:t>发送；</w:t>
      </w:r>
    </w:p>
    <w:p w:rsidR="00BB10AF" w:rsidRDefault="00BB10AF" w:rsidP="00435427">
      <w:pPr>
        <w:pStyle w:val="a3"/>
        <w:ind w:left="360" w:firstLineChars="0" w:firstLine="0"/>
      </w:pPr>
      <w:r>
        <w:t>支持</w:t>
      </w:r>
      <w:r>
        <w:rPr>
          <w:rFonts w:hint="eastAsia"/>
        </w:rPr>
        <w:t>4</w:t>
      </w:r>
      <w:r>
        <w:t>K/8K</w:t>
      </w:r>
      <w:r>
        <w:t>视频播放，支持多种视频格式；</w:t>
      </w:r>
    </w:p>
    <w:p w:rsidR="00BB10AF" w:rsidRDefault="00BB10AF" w:rsidP="00BB10A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图片方面</w:t>
      </w:r>
    </w:p>
    <w:p w:rsidR="00B9103B" w:rsidRDefault="00BB10AF" w:rsidP="00435427">
      <w:pPr>
        <w:pStyle w:val="a3"/>
        <w:ind w:left="360" w:firstLineChars="0" w:firstLine="0"/>
      </w:pPr>
      <w:r>
        <w:rPr>
          <w:rFonts w:hint="eastAsia"/>
        </w:rPr>
        <w:t>支持指定播放某张图片；</w:t>
      </w:r>
    </w:p>
    <w:p w:rsidR="00BB10AF" w:rsidRDefault="00BB10AF" w:rsidP="00435427">
      <w:pPr>
        <w:pStyle w:val="a3"/>
        <w:ind w:left="360" w:firstLineChars="0" w:firstLine="0"/>
      </w:pPr>
      <w:r>
        <w:t>支持指定播放某个列表图片；</w:t>
      </w:r>
    </w:p>
    <w:p w:rsidR="00BB10AF" w:rsidRDefault="00BB10AF" w:rsidP="00435427">
      <w:pPr>
        <w:pStyle w:val="a3"/>
        <w:ind w:left="360" w:firstLineChars="0" w:firstLine="0"/>
      </w:pPr>
      <w:r>
        <w:t>列表内，支持图片上一张、下一张；</w:t>
      </w:r>
    </w:p>
    <w:p w:rsidR="00BB10AF" w:rsidRDefault="00BB10AF" w:rsidP="00435427">
      <w:pPr>
        <w:pStyle w:val="a3"/>
        <w:ind w:left="360" w:firstLineChars="0" w:firstLine="0"/>
      </w:pPr>
      <w:r>
        <w:t>支持自动播放模式：列表</w:t>
      </w:r>
      <w:proofErr w:type="gramStart"/>
      <w:r>
        <w:t>内图片</w:t>
      </w:r>
      <w:proofErr w:type="gramEnd"/>
      <w:r>
        <w:t>循环播放、所有图片循环播放；</w:t>
      </w:r>
    </w:p>
    <w:p w:rsidR="00BB10AF" w:rsidRDefault="00BB10AF" w:rsidP="00BB10A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网址方面</w:t>
      </w:r>
    </w:p>
    <w:p w:rsidR="00BB10AF" w:rsidRDefault="00BB10AF" w:rsidP="00BB10AF">
      <w:pPr>
        <w:ind w:left="360"/>
      </w:pPr>
      <w:r>
        <w:t>内置浏览器控件，打开指定的网址；</w:t>
      </w:r>
    </w:p>
    <w:p w:rsidR="00BB10AF" w:rsidRDefault="00BB10AF" w:rsidP="00BB10AF">
      <w:pPr>
        <w:ind w:left="360"/>
      </w:pPr>
      <w:r>
        <w:t>网址可以通过指令来更改。</w:t>
      </w:r>
    </w:p>
    <w:p w:rsidR="00BB10AF" w:rsidRDefault="00BB10AF" w:rsidP="00BB10A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P</w:t>
      </w:r>
      <w:r>
        <w:t>PT</w:t>
      </w:r>
    </w:p>
    <w:p w:rsidR="00BB10AF" w:rsidRDefault="00BB10AF" w:rsidP="00BB10A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打开指定</w:t>
      </w:r>
      <w:r>
        <w:t>PPT</w:t>
      </w:r>
      <w:r>
        <w:t>；</w:t>
      </w:r>
    </w:p>
    <w:p w:rsidR="00BB10AF" w:rsidRDefault="00BB10AF" w:rsidP="00BB10AF">
      <w:pPr>
        <w:pStyle w:val="a3"/>
        <w:numPr>
          <w:ilvl w:val="0"/>
          <w:numId w:val="2"/>
        </w:numPr>
        <w:ind w:firstLineChars="0"/>
      </w:pPr>
      <w:r>
        <w:lastRenderedPageBreak/>
        <w:t>控制</w:t>
      </w:r>
      <w:r>
        <w:rPr>
          <w:rFonts w:hint="eastAsia"/>
        </w:rPr>
        <w:t>P</w:t>
      </w:r>
      <w:r>
        <w:t>PT</w:t>
      </w:r>
      <w:r>
        <w:t>上一页、下一页、自动播放、手动播放。</w:t>
      </w:r>
    </w:p>
    <w:p w:rsidR="00BB10AF" w:rsidRDefault="00BB10AF" w:rsidP="00BB10AF">
      <w:pPr>
        <w:pStyle w:val="a3"/>
        <w:numPr>
          <w:ilvl w:val="0"/>
          <w:numId w:val="1"/>
        </w:numPr>
        <w:ind w:firstLineChars="0"/>
      </w:pPr>
      <w:r>
        <w:t>W</w:t>
      </w:r>
      <w:r>
        <w:rPr>
          <w:rFonts w:hint="eastAsia"/>
        </w:rPr>
        <w:t>ord</w:t>
      </w:r>
      <w:r>
        <w:rPr>
          <w:rFonts w:hint="eastAsia"/>
        </w:rPr>
        <w:t>（这个个后面实现，不急）</w:t>
      </w:r>
    </w:p>
    <w:p w:rsidR="00BB10AF" w:rsidRDefault="00BB10AF" w:rsidP="00BB10AF">
      <w:pPr>
        <w:pStyle w:val="a3"/>
        <w:ind w:left="360" w:firstLineChars="0" w:firstLine="0"/>
      </w:pPr>
      <w:r>
        <w:t>打开</w:t>
      </w:r>
      <w:r>
        <w:t>word</w:t>
      </w:r>
      <w:r>
        <w:t>文档，控制页面放大、缩小、滚动</w:t>
      </w:r>
    </w:p>
    <w:p w:rsidR="00BB10AF" w:rsidRDefault="00BB10AF" w:rsidP="00BB10AF">
      <w:pPr>
        <w:pStyle w:val="a3"/>
        <w:numPr>
          <w:ilvl w:val="0"/>
          <w:numId w:val="1"/>
        </w:numPr>
        <w:ind w:firstLineChars="0"/>
      </w:pPr>
      <w:r>
        <w:t>第三方程序</w:t>
      </w:r>
    </w:p>
    <w:p w:rsidR="00BB10AF" w:rsidRDefault="00BB10AF" w:rsidP="00BB10AF">
      <w:pPr>
        <w:ind w:left="360"/>
      </w:pPr>
      <w:r>
        <w:t>通过指令打开</w:t>
      </w:r>
      <w:r w:rsidR="00A311A8">
        <w:t>已添加的第三方程序，关闭第三方程序</w:t>
      </w:r>
    </w:p>
    <w:p w:rsidR="00A311A8" w:rsidRDefault="00A311A8" w:rsidP="00A311A8">
      <w:pPr>
        <w:pStyle w:val="a3"/>
        <w:numPr>
          <w:ilvl w:val="0"/>
          <w:numId w:val="1"/>
        </w:numPr>
        <w:ind w:firstLineChars="0"/>
      </w:pPr>
      <w:r>
        <w:t>鼠标</w:t>
      </w:r>
      <w:r>
        <w:rPr>
          <w:rFonts w:hint="eastAsia"/>
        </w:rPr>
        <w:t>/</w:t>
      </w:r>
      <w:r>
        <w:t>键盘模拟</w:t>
      </w:r>
    </w:p>
    <w:p w:rsidR="00A311A8" w:rsidRDefault="00A311A8" w:rsidP="00A311A8">
      <w:pPr>
        <w:pStyle w:val="a3"/>
        <w:ind w:left="360" w:firstLineChars="0" w:firstLine="0"/>
      </w:pPr>
      <w:r>
        <w:t>可以通过指令模拟鼠标点击、右键、滚动、模拟键盘快捷键。</w:t>
      </w:r>
    </w:p>
    <w:p w:rsidR="003966F0" w:rsidRDefault="003966F0" w:rsidP="003966F0">
      <w:r>
        <w:rPr>
          <w:rFonts w:hint="eastAsia"/>
        </w:rPr>
        <w:t>1</w:t>
      </w:r>
      <w:r>
        <w:t>2</w:t>
      </w:r>
      <w:r>
        <w:t>）</w:t>
      </w:r>
      <w:r>
        <w:rPr>
          <w:rFonts w:hint="eastAsia"/>
        </w:rPr>
        <w:t xml:space="preserve"> </w:t>
      </w:r>
      <w:r>
        <w:t>可以通过指令获取节目列表</w:t>
      </w:r>
    </w:p>
    <w:p w:rsidR="00A311A8" w:rsidRDefault="00A311A8" w:rsidP="00190550"/>
    <w:p w:rsidR="00190550" w:rsidRDefault="00190550" w:rsidP="00190550">
      <w:bookmarkStart w:id="0" w:name="_GoBack"/>
      <w:bookmarkEnd w:id="0"/>
    </w:p>
    <w:p w:rsidR="00190550" w:rsidRPr="00190550" w:rsidRDefault="00190550" w:rsidP="00190550">
      <w:pPr>
        <w:rPr>
          <w:rFonts w:hint="eastAsia"/>
        </w:rPr>
      </w:pPr>
    </w:p>
    <w:p w:rsidR="00A311A8" w:rsidRDefault="00A311A8" w:rsidP="00A311A8">
      <w:pPr>
        <w:pStyle w:val="2"/>
      </w:pPr>
      <w:r>
        <w:rPr>
          <w:rFonts w:hint="eastAsia"/>
        </w:rPr>
        <w:t>二</w:t>
      </w:r>
      <w:r>
        <w:rPr>
          <w:rFonts w:hint="eastAsia"/>
        </w:rPr>
        <w:t xml:space="preserve"> </w:t>
      </w:r>
      <w:r>
        <w:rPr>
          <w:rFonts w:hint="eastAsia"/>
        </w:rPr>
        <w:t>扩展需求</w:t>
      </w:r>
    </w:p>
    <w:p w:rsidR="00A311A8" w:rsidRDefault="00A311A8" w:rsidP="00A311A8">
      <w:pPr>
        <w:pStyle w:val="a3"/>
        <w:numPr>
          <w:ilvl w:val="0"/>
          <w:numId w:val="3"/>
        </w:numPr>
        <w:ind w:firstLineChars="0"/>
      </w:pPr>
      <w:r>
        <w:t>多窗口</w:t>
      </w:r>
      <w:r>
        <w:rPr>
          <w:rFonts w:hint="eastAsia"/>
        </w:rPr>
        <w:t>场景</w:t>
      </w:r>
      <w:r w:rsidR="00C0791C">
        <w:rPr>
          <w:rFonts w:hint="eastAsia"/>
        </w:rPr>
        <w:t>，</w:t>
      </w:r>
    </w:p>
    <w:p w:rsidR="00C0791C" w:rsidRDefault="00C0791C" w:rsidP="00C0791C">
      <w:r>
        <w:object w:dxaOrig="16189" w:dyaOrig="7741">
          <v:shape id="_x0000_i1026" type="#_x0000_t75" style="width:415.2pt;height:198.6pt" o:ole="">
            <v:imagedata r:id="rId7" o:title=""/>
          </v:shape>
          <o:OLEObject Type="Embed" ProgID="Visio.Drawing.15" ShapeID="_x0000_i1026" DrawAspect="Content" ObjectID="_1697752947" r:id="rId8"/>
        </w:object>
      </w:r>
    </w:p>
    <w:p w:rsidR="00C0791C" w:rsidRDefault="00C0791C" w:rsidP="00C0791C"/>
    <w:p w:rsidR="00A311A8" w:rsidRDefault="00C0791C" w:rsidP="00C0791C">
      <w:pPr>
        <w:ind w:firstLine="420"/>
      </w:pPr>
      <w:r>
        <w:t>在界面，设定整体窗口分辨率，按照分辨率设置子窗口的位置和大小；</w:t>
      </w:r>
    </w:p>
    <w:p w:rsidR="00C0791C" w:rsidRDefault="00C0791C" w:rsidP="00C0791C">
      <w:pPr>
        <w:ind w:firstLine="420"/>
      </w:pPr>
      <w:r>
        <w:rPr>
          <w:rFonts w:hint="eastAsia"/>
        </w:rPr>
        <w:t>保存窗口场景，可以用指令调用场景</w:t>
      </w:r>
    </w:p>
    <w:p w:rsidR="00C0791C" w:rsidRDefault="00C0791C" w:rsidP="00C0791C"/>
    <w:p w:rsidR="00C0791C" w:rsidRDefault="00C0791C" w:rsidP="00C0791C">
      <w:pPr>
        <w:pStyle w:val="a3"/>
        <w:numPr>
          <w:ilvl w:val="0"/>
          <w:numId w:val="3"/>
        </w:numPr>
        <w:ind w:firstLineChars="0"/>
      </w:pPr>
      <w:r>
        <w:t>在多窗口场景下，可以通过指令放大某个子窗口，</w:t>
      </w:r>
      <w:r w:rsidR="006F41F8">
        <w:t>也可以通过指令</w:t>
      </w:r>
      <w:proofErr w:type="gramStart"/>
      <w:r w:rsidR="006F41F8">
        <w:t>切换回多窗口</w:t>
      </w:r>
      <w:proofErr w:type="gramEnd"/>
      <w:r w:rsidR="006F41F8">
        <w:t>页面。</w:t>
      </w:r>
    </w:p>
    <w:p w:rsidR="00C0791C" w:rsidRPr="00C0791C" w:rsidRDefault="00C0791C" w:rsidP="00C0791C">
      <w:r>
        <w:object w:dxaOrig="12121" w:dyaOrig="7513">
          <v:shape id="_x0000_i1027" type="#_x0000_t75" style="width:415.2pt;height:257.4pt" o:ole="">
            <v:imagedata r:id="rId9" o:title=""/>
          </v:shape>
          <o:OLEObject Type="Embed" ProgID="Visio.Drawing.15" ShapeID="_x0000_i1027" DrawAspect="Content" ObjectID="_1697752948" r:id="rId10"/>
        </w:object>
      </w:r>
    </w:p>
    <w:p w:rsidR="00435427" w:rsidRDefault="00435427" w:rsidP="000545BA"/>
    <w:p w:rsidR="006F41F8" w:rsidRDefault="006F41F8" w:rsidP="006F41F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可以在每个窗口内播放视频、打开</w:t>
      </w:r>
      <w:r>
        <w:rPr>
          <w:rFonts w:hint="eastAsia"/>
        </w:rPr>
        <w:t>P</w:t>
      </w:r>
      <w:r>
        <w:t>PT</w:t>
      </w:r>
      <w:r>
        <w:t>、文件等。</w:t>
      </w:r>
    </w:p>
    <w:p w:rsidR="006F41F8" w:rsidRDefault="006F41F8" w:rsidP="006F41F8"/>
    <w:p w:rsidR="006F41F8" w:rsidRDefault="00896A10" w:rsidP="00896A10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可以将电脑画面编码成</w:t>
      </w:r>
      <w:r>
        <w:rPr>
          <w:rFonts w:hint="eastAsia"/>
        </w:rPr>
        <w:t>R</w:t>
      </w:r>
      <w:r>
        <w:t>TSP</w:t>
      </w:r>
      <w:r>
        <w:t>视频流，用于在其他终端显示；</w:t>
      </w:r>
    </w:p>
    <w:p w:rsidR="00896A10" w:rsidRDefault="00896A10" w:rsidP="00896A10">
      <w:pPr>
        <w:pStyle w:val="a3"/>
      </w:pPr>
    </w:p>
    <w:p w:rsidR="00896A10" w:rsidRDefault="00896A10" w:rsidP="00896A10">
      <w:pPr>
        <w:pStyle w:val="a3"/>
        <w:numPr>
          <w:ilvl w:val="0"/>
          <w:numId w:val="3"/>
        </w:numPr>
        <w:ind w:firstLineChars="0"/>
      </w:pPr>
      <w:r>
        <w:t>多客户端内容批量管理。</w:t>
      </w:r>
    </w:p>
    <w:p w:rsidR="00896A10" w:rsidRDefault="00896A10" w:rsidP="00896A10">
      <w:pPr>
        <w:pStyle w:val="a3"/>
      </w:pPr>
    </w:p>
    <w:p w:rsidR="00896A10" w:rsidRDefault="00896A10" w:rsidP="00896A10">
      <w:pPr>
        <w:jc w:val="center"/>
      </w:pPr>
      <w:r>
        <w:object w:dxaOrig="4644" w:dyaOrig="5521">
          <v:shape id="_x0000_i1028" type="#_x0000_t75" style="width:232.2pt;height:276pt" o:ole="">
            <v:imagedata r:id="rId11" o:title=""/>
          </v:shape>
          <o:OLEObject Type="Embed" ProgID="Visio.Drawing.15" ShapeID="_x0000_i1028" DrawAspect="Content" ObjectID="_1697752949" r:id="rId12"/>
        </w:object>
      </w:r>
    </w:p>
    <w:p w:rsidR="00896A10" w:rsidRPr="000545BA" w:rsidRDefault="00896A10" w:rsidP="00896A10">
      <w:r>
        <w:t xml:space="preserve">    </w:t>
      </w:r>
      <w:r>
        <w:t>用户可以在服务端电脑将视频、图片或者其他配置传输给指定的客户端电脑。</w:t>
      </w:r>
    </w:p>
    <w:sectPr w:rsidR="00896A10" w:rsidRPr="000545B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2ED4FCE"/>
    <w:multiLevelType w:val="hybridMultilevel"/>
    <w:tmpl w:val="B0F893A6"/>
    <w:lvl w:ilvl="0" w:tplc="E1A660B6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230529D8"/>
    <w:multiLevelType w:val="hybridMultilevel"/>
    <w:tmpl w:val="C5CA6432"/>
    <w:lvl w:ilvl="0" w:tplc="3B2205C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5C844A0"/>
    <w:multiLevelType w:val="hybridMultilevel"/>
    <w:tmpl w:val="9306C7CA"/>
    <w:lvl w:ilvl="0" w:tplc="F620DAF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534B"/>
    <w:rsid w:val="000545BA"/>
    <w:rsid w:val="00190550"/>
    <w:rsid w:val="002455DB"/>
    <w:rsid w:val="003966F0"/>
    <w:rsid w:val="00435427"/>
    <w:rsid w:val="005F1E02"/>
    <w:rsid w:val="006F41F8"/>
    <w:rsid w:val="0073534B"/>
    <w:rsid w:val="00761B26"/>
    <w:rsid w:val="00896A10"/>
    <w:rsid w:val="009A25D3"/>
    <w:rsid w:val="00A311A8"/>
    <w:rsid w:val="00B9103B"/>
    <w:rsid w:val="00BB10AF"/>
    <w:rsid w:val="00C079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572D1E0-D5FD-4005-8C32-E1A3C9744B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545B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545B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545B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545B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3542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</TotalTime>
  <Pages>1</Pages>
  <Words>133</Words>
  <Characters>762</Characters>
  <Application>Microsoft Office Word</Application>
  <DocSecurity>0</DocSecurity>
  <Lines>6</Lines>
  <Paragraphs>1</Paragraphs>
  <ScaleCrop>false</ScaleCrop>
  <Company/>
  <LinksUpToDate>false</LinksUpToDate>
  <CharactersWithSpaces>8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7</cp:revision>
  <dcterms:created xsi:type="dcterms:W3CDTF">2021-07-10T02:34:00Z</dcterms:created>
  <dcterms:modified xsi:type="dcterms:W3CDTF">2021-11-06T17:16:00Z</dcterms:modified>
</cp:coreProperties>
</file>